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仿宋_GB2312" w:hAnsi="黑体" w:eastAsia="仿宋_GB2312" w:cs="黑体"/>
          <w:color w:val="000000"/>
          <w:sz w:val="32"/>
          <w:szCs w:val="32"/>
        </w:rPr>
      </w:pPr>
      <w:r>
        <w:rPr>
          <w:rFonts w:hint="eastAsia" w:ascii="仿宋_GB2312" w:hAnsi="黑体" w:eastAsia="仿宋_GB2312" w:cs="黑体"/>
          <w:color w:val="000000"/>
          <w:sz w:val="32"/>
          <w:szCs w:val="32"/>
        </w:rPr>
        <w:t>附件3</w:t>
      </w: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bookmarkStart w:id="0" w:name="_GoBack"/>
      <w:bookmarkEnd w:id="0"/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82016" w:usb3="00000000" w:csb0="00040001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ZDkwYjQ2NWQ0MzMwNGZlNjUyZjZlNjAwMTk1YmZhNWEifQ=="/>
  </w:docVars>
  <w:rsids>
    <w:rsidRoot w:val="4F2239A9"/>
    <w:rsid w:val="00001D98"/>
    <w:rsid w:val="00102245"/>
    <w:rsid w:val="00150DF9"/>
    <w:rsid w:val="002E5C0E"/>
    <w:rsid w:val="0035404F"/>
    <w:rsid w:val="003F2833"/>
    <w:rsid w:val="004512A4"/>
    <w:rsid w:val="0062554C"/>
    <w:rsid w:val="0067539B"/>
    <w:rsid w:val="006E5B4B"/>
    <w:rsid w:val="00737B85"/>
    <w:rsid w:val="007443B5"/>
    <w:rsid w:val="00804B34"/>
    <w:rsid w:val="00827C27"/>
    <w:rsid w:val="008A7D27"/>
    <w:rsid w:val="009155F4"/>
    <w:rsid w:val="00A71D73"/>
    <w:rsid w:val="00AF4C74"/>
    <w:rsid w:val="00B93AAB"/>
    <w:rsid w:val="00BF7D3E"/>
    <w:rsid w:val="00C83BB5"/>
    <w:rsid w:val="00E12E5F"/>
    <w:rsid w:val="00E376CB"/>
    <w:rsid w:val="00EC78D3"/>
    <w:rsid w:val="00F129F7"/>
    <w:rsid w:val="00FC443E"/>
    <w:rsid w:val="272C6081"/>
    <w:rsid w:val="2CB22EF3"/>
    <w:rsid w:val="4F2239A9"/>
    <w:rsid w:val="78D72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autoRedefine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autoRedefine/>
    <w:qFormat/>
    <w:uiPriority w:val="0"/>
    <w:rPr>
      <w:kern w:val="2"/>
      <w:sz w:val="18"/>
      <w:szCs w:val="18"/>
    </w:rPr>
  </w:style>
  <w:style w:type="character" w:customStyle="1" w:styleId="7">
    <w:name w:val="页脚 Char"/>
    <w:basedOn w:val="5"/>
    <w:link w:val="2"/>
    <w:autoRedefine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2682</Words>
  <Characters>2724</Characters>
  <Lines>19</Lines>
  <Paragraphs>5</Paragraphs>
  <TotalTime>0</TotalTime>
  <ScaleCrop>false</ScaleCrop>
  <LinksUpToDate>false</LinksUpToDate>
  <CharactersWithSpaces>2729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02T10:41:00Z</dcterms:created>
  <dc:creator>DELL</dc:creator>
  <cp:lastModifiedBy>王晓昌</cp:lastModifiedBy>
  <dcterms:modified xsi:type="dcterms:W3CDTF">2024-04-03T03:41:46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B3B8A57F423649AC8D54E91B0DF62478</vt:lpwstr>
  </property>
</Properties>
</file>